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7831" w:rsidRPr="00E505A7" w:rsidRDefault="00D77831" w:rsidP="00D77831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Министерство образования и науки Российской Федерации</w:t>
      </w:r>
    </w:p>
    <w:p w:rsidR="00D77831" w:rsidRPr="00E505A7" w:rsidRDefault="00D77831" w:rsidP="00D77831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D77831" w:rsidRPr="00E505A7" w:rsidRDefault="00D77831" w:rsidP="00D77831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высшего профессионального образования</w:t>
      </w:r>
    </w:p>
    <w:p w:rsidR="00D77831" w:rsidRPr="00E505A7" w:rsidRDefault="00D77831" w:rsidP="00D77831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«Ижевский государственный технический университет имени </w:t>
      </w:r>
    </w:p>
    <w:p w:rsidR="00D77831" w:rsidRPr="00E505A7" w:rsidRDefault="00D77831" w:rsidP="00D77831">
      <w:pPr>
        <w:tabs>
          <w:tab w:val="left" w:pos="567"/>
        </w:tabs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М. Т. Калашникова»</w:t>
      </w: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Кафедра «Программное обеспечение» </w:t>
      </w: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b/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Отчет </w:t>
      </w: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по лабораторной работе № 2</w:t>
      </w: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по дисциплине </w:t>
      </w: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«Конструирование ПО»</w:t>
      </w: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</w:p>
    <w:p w:rsidR="00D77831" w:rsidRPr="00E505A7" w:rsidRDefault="00D77831" w:rsidP="00D77831">
      <w:pPr>
        <w:widowControl w:val="0"/>
        <w:tabs>
          <w:tab w:val="left" w:pos="8310"/>
        </w:tabs>
        <w:rPr>
          <w:sz w:val="28"/>
          <w:szCs w:val="28"/>
        </w:rPr>
      </w:pPr>
      <w:r w:rsidRPr="00E505A7">
        <w:rPr>
          <w:sz w:val="28"/>
          <w:szCs w:val="28"/>
        </w:rPr>
        <w:tab/>
      </w:r>
    </w:p>
    <w:p w:rsidR="00D77831" w:rsidRPr="00E505A7" w:rsidRDefault="00D77831" w:rsidP="00D77831">
      <w:pPr>
        <w:widowControl w:val="0"/>
        <w:rPr>
          <w:sz w:val="28"/>
          <w:szCs w:val="28"/>
        </w:rPr>
      </w:pPr>
      <w:r w:rsidRPr="00E505A7">
        <w:rPr>
          <w:sz w:val="28"/>
          <w:szCs w:val="28"/>
        </w:rPr>
        <w:t>Выполнили</w:t>
      </w:r>
    </w:p>
    <w:p w:rsidR="00D77831" w:rsidRPr="00E505A7" w:rsidRDefault="00D77831" w:rsidP="00D77831">
      <w:pPr>
        <w:widowControl w:val="0"/>
        <w:rPr>
          <w:sz w:val="28"/>
          <w:szCs w:val="28"/>
        </w:rPr>
      </w:pPr>
      <w:r w:rsidRPr="00E505A7">
        <w:rPr>
          <w:sz w:val="28"/>
          <w:szCs w:val="28"/>
        </w:rPr>
        <w:t>ст. гр. Б08-191-1</w:t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  <w:t>Завойских М.В.</w:t>
      </w:r>
    </w:p>
    <w:p w:rsidR="00D77831" w:rsidRPr="00E505A7" w:rsidRDefault="00D77831" w:rsidP="00D77831">
      <w:pPr>
        <w:widowControl w:val="0"/>
        <w:rPr>
          <w:sz w:val="28"/>
          <w:szCs w:val="28"/>
        </w:rPr>
      </w:pP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</w:p>
    <w:p w:rsidR="00D77831" w:rsidRPr="00E505A7" w:rsidRDefault="00D77831" w:rsidP="00D77831">
      <w:pPr>
        <w:widowControl w:val="0"/>
        <w:rPr>
          <w:sz w:val="28"/>
          <w:szCs w:val="28"/>
        </w:rPr>
      </w:pPr>
    </w:p>
    <w:p w:rsidR="00D77831" w:rsidRPr="00E505A7" w:rsidRDefault="00D77831" w:rsidP="00D77831">
      <w:pPr>
        <w:widowControl w:val="0"/>
        <w:rPr>
          <w:sz w:val="28"/>
          <w:szCs w:val="28"/>
        </w:rPr>
      </w:pPr>
    </w:p>
    <w:p w:rsidR="00D77831" w:rsidRPr="00E505A7" w:rsidRDefault="00D77831" w:rsidP="00D77831">
      <w:pPr>
        <w:widowControl w:val="0"/>
        <w:rPr>
          <w:sz w:val="28"/>
          <w:szCs w:val="28"/>
        </w:rPr>
      </w:pPr>
      <w:r w:rsidRPr="00E505A7">
        <w:rPr>
          <w:sz w:val="28"/>
          <w:szCs w:val="28"/>
        </w:rPr>
        <w:t>Принял</w:t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</w:r>
      <w:r w:rsidRPr="00E505A7">
        <w:rPr>
          <w:sz w:val="28"/>
          <w:szCs w:val="28"/>
        </w:rPr>
        <w:tab/>
        <w:t>Власов В.Г.</w:t>
      </w:r>
    </w:p>
    <w:p w:rsidR="00D77831" w:rsidRPr="00E505A7" w:rsidRDefault="00D77831" w:rsidP="00D77831">
      <w:pPr>
        <w:widowControl w:val="0"/>
        <w:rPr>
          <w:sz w:val="28"/>
          <w:szCs w:val="28"/>
        </w:rPr>
      </w:pPr>
    </w:p>
    <w:p w:rsidR="00D77831" w:rsidRPr="00E505A7" w:rsidRDefault="00D77831" w:rsidP="00D77831">
      <w:pPr>
        <w:widowControl w:val="0"/>
        <w:rPr>
          <w:sz w:val="28"/>
          <w:szCs w:val="28"/>
        </w:rPr>
      </w:pPr>
    </w:p>
    <w:p w:rsidR="00D77831" w:rsidRPr="00E505A7" w:rsidRDefault="00D77831" w:rsidP="00D77831">
      <w:pPr>
        <w:widowControl w:val="0"/>
        <w:rPr>
          <w:sz w:val="28"/>
          <w:szCs w:val="28"/>
        </w:rPr>
      </w:pPr>
    </w:p>
    <w:p w:rsidR="00D77831" w:rsidRPr="00E505A7" w:rsidRDefault="00D77831" w:rsidP="00D77831">
      <w:pPr>
        <w:widowControl w:val="0"/>
        <w:rPr>
          <w:sz w:val="28"/>
          <w:szCs w:val="28"/>
        </w:rPr>
      </w:pP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 xml:space="preserve">Ижевск </w:t>
      </w:r>
    </w:p>
    <w:p w:rsidR="00D77831" w:rsidRPr="00E505A7" w:rsidRDefault="00D77831" w:rsidP="00D77831">
      <w:pPr>
        <w:widowControl w:val="0"/>
        <w:jc w:val="center"/>
        <w:rPr>
          <w:sz w:val="28"/>
          <w:szCs w:val="28"/>
        </w:rPr>
      </w:pPr>
      <w:r w:rsidRPr="00E505A7">
        <w:rPr>
          <w:sz w:val="28"/>
          <w:szCs w:val="28"/>
        </w:rPr>
        <w:t>2016</w:t>
      </w:r>
    </w:p>
    <w:p w:rsidR="00D77831" w:rsidRPr="00E505A7" w:rsidRDefault="00D77831" w:rsidP="00D77831">
      <w:pPr>
        <w:jc w:val="center"/>
        <w:rPr>
          <w:sz w:val="28"/>
          <w:szCs w:val="28"/>
        </w:rPr>
      </w:pPr>
      <w:r w:rsidRPr="00E505A7">
        <w:rPr>
          <w:sz w:val="28"/>
          <w:szCs w:val="28"/>
        </w:rPr>
        <w:lastRenderedPageBreak/>
        <w:t>Содержание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Перечень рисунков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Перечень таблиц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1. ВВЕДЕНИЕ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1.1 Назначение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1.2 Область применения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1.3 Определения, акронимы, аббревиатур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1.4 Ссылки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1.5 Обзор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 ОБЩЕЕ ОПИСАНИЕ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1 Системный контекст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2 Режимы и состояния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3 Основные функциональные возможности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4 Основные условия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5 Основные ограничения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6 Характеристики пользователя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7 Допущения и зависимости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2.8 Оперативные сценарии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 ФУНКЦИОНАЛЬНЫЕ ВОЗМОЖНОСТИ, УСЛОВИЯ И ОГРАНИЧЕНИЯ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1 Физические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1.1 Конструкция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1.2 Износостойкость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1.3 Адаптируемость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1.4 Условия окружающей сред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2 Рабочие характеристики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3 Безопасность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4 Информационный менеджмент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5 Работа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5.1 Эргономика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5.2 Ремонтопригодность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5.3 Надежность системы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6 Стратегия и регулирование</w:t>
      </w:r>
    </w:p>
    <w:p w:rsidR="00D77831" w:rsidRPr="00E505A7" w:rsidRDefault="00D77831" w:rsidP="00D77831">
      <w:pPr>
        <w:rPr>
          <w:sz w:val="28"/>
          <w:szCs w:val="28"/>
        </w:rPr>
      </w:pPr>
      <w:r w:rsidRPr="00E505A7">
        <w:rPr>
          <w:sz w:val="28"/>
          <w:szCs w:val="28"/>
        </w:rPr>
        <w:t>3.7 Устойчивость жизненного цикла системы</w:t>
      </w:r>
    </w:p>
    <w:p w:rsidR="00D77831" w:rsidRPr="00E505A7" w:rsidRDefault="00D77831" w:rsidP="00D77831">
      <w:pPr>
        <w:spacing w:after="200" w:line="276" w:lineRule="auto"/>
        <w:rPr>
          <w:sz w:val="28"/>
          <w:szCs w:val="28"/>
        </w:rPr>
      </w:pPr>
      <w:r w:rsidRPr="00E505A7">
        <w:rPr>
          <w:sz w:val="28"/>
          <w:szCs w:val="28"/>
        </w:rPr>
        <w:br w:type="page"/>
      </w:r>
    </w:p>
    <w:p w:rsidR="00D77831" w:rsidRPr="00E505A7" w:rsidRDefault="00D77831" w:rsidP="00D77831">
      <w:pPr>
        <w:pStyle w:val="a3"/>
        <w:numPr>
          <w:ilvl w:val="0"/>
          <w:numId w:val="1"/>
        </w:numPr>
        <w:spacing w:line="48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505A7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D77831" w:rsidRPr="00E505A7" w:rsidRDefault="00D77831" w:rsidP="00D77831">
      <w:pPr>
        <w:pStyle w:val="a3"/>
        <w:numPr>
          <w:ilvl w:val="1"/>
          <w:numId w:val="1"/>
        </w:num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Назначение системы</w:t>
      </w:r>
    </w:p>
    <w:p w:rsidR="00D77831" w:rsidRPr="00E505A7" w:rsidRDefault="00D77831" w:rsidP="00D77831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>Система предназначена для автоматизации работы деканата по учету посещаемости пар студентами.</w:t>
      </w:r>
    </w:p>
    <w:p w:rsidR="00D77831" w:rsidRPr="00E505A7" w:rsidRDefault="00D77831" w:rsidP="00D77831">
      <w:pPr>
        <w:ind w:firstLine="851"/>
        <w:rPr>
          <w:sz w:val="28"/>
          <w:szCs w:val="28"/>
        </w:rPr>
      </w:pPr>
    </w:p>
    <w:p w:rsidR="00D77831" w:rsidRPr="00E505A7" w:rsidRDefault="00D77831" w:rsidP="00D77831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Область применения системы</w:t>
      </w:r>
    </w:p>
    <w:p w:rsidR="00D77831" w:rsidRPr="00E505A7" w:rsidRDefault="00D77831" w:rsidP="00D77831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>Система применяется в высших учебных заведениях, на уровне деканата. Данная система представляет собой совокупность различных приложений: мобильное приложение - для старост; сайт – для деканата; сервер – для обработки поступающей информации и хранения ее в БД.</w:t>
      </w:r>
    </w:p>
    <w:p w:rsidR="00D77831" w:rsidRPr="00E505A7" w:rsidRDefault="00D77831" w:rsidP="00D77831">
      <w:pPr>
        <w:ind w:left="720" w:firstLine="360"/>
        <w:rPr>
          <w:sz w:val="28"/>
          <w:szCs w:val="28"/>
        </w:rPr>
      </w:pPr>
    </w:p>
    <w:p w:rsidR="00D77831" w:rsidRPr="00E505A7" w:rsidRDefault="00D77831" w:rsidP="00D77831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D77831" w:rsidRPr="00E505A7" w:rsidRDefault="00D77831" w:rsidP="00D77831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Ссылки</w:t>
      </w:r>
    </w:p>
    <w:p w:rsidR="00D77831" w:rsidRPr="00E505A7" w:rsidRDefault="00D77831" w:rsidP="00D77831">
      <w:pPr>
        <w:pStyle w:val="a3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D77831" w:rsidRPr="00E505A7" w:rsidRDefault="00D77831" w:rsidP="00D77831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>Система делится на две составляющие: Пользовательский интерфейс, Сервер.</w:t>
      </w:r>
    </w:p>
    <w:p w:rsidR="00D77831" w:rsidRPr="00E505A7" w:rsidRDefault="00D77831" w:rsidP="00D77831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>Сервер получает данные от пользователя, заносит их в БД. Также сервер обрабатывает полученную информацию и по запросу пользователя выдает ее в виде различных отчетов или списков.</w:t>
      </w:r>
    </w:p>
    <w:p w:rsidR="00D77831" w:rsidRPr="00E505A7" w:rsidRDefault="00D77831" w:rsidP="00D77831">
      <w:pPr>
        <w:ind w:firstLine="851"/>
        <w:rPr>
          <w:sz w:val="28"/>
          <w:szCs w:val="28"/>
        </w:rPr>
      </w:pPr>
      <w:r w:rsidRPr="00E505A7">
        <w:rPr>
          <w:sz w:val="28"/>
          <w:szCs w:val="28"/>
        </w:rPr>
        <w:t xml:space="preserve">Пользовательский интерфейс представляет собой комплекс, состоящий из двух составляющих: мобильное приложение под управлением ОС </w:t>
      </w:r>
      <w:r w:rsidRPr="00E505A7">
        <w:rPr>
          <w:sz w:val="28"/>
          <w:szCs w:val="28"/>
          <w:lang w:val="en-US"/>
        </w:rPr>
        <w:t>Android</w:t>
      </w:r>
      <w:r w:rsidRPr="00E505A7">
        <w:rPr>
          <w:sz w:val="28"/>
          <w:szCs w:val="28"/>
        </w:rPr>
        <w:t xml:space="preserve"> и сайт для деканата. С помощью этого комплекса система предоставляет возможность отправки информации и получение отчетов. </w:t>
      </w:r>
    </w:p>
    <w:p w:rsidR="00D77831" w:rsidRPr="00E505A7" w:rsidRDefault="00D77831" w:rsidP="00D77831">
      <w:pPr>
        <w:ind w:left="1134"/>
        <w:rPr>
          <w:sz w:val="28"/>
          <w:szCs w:val="28"/>
        </w:rPr>
      </w:pPr>
    </w:p>
    <w:p w:rsidR="00D77831" w:rsidRPr="00E505A7" w:rsidRDefault="00D77831" w:rsidP="00D77831">
      <w:pPr>
        <w:ind w:left="720"/>
        <w:rPr>
          <w:sz w:val="28"/>
          <w:szCs w:val="28"/>
        </w:rPr>
      </w:pPr>
    </w:p>
    <w:p w:rsidR="00D77831" w:rsidRPr="00E505A7" w:rsidRDefault="00D77831" w:rsidP="00D77831">
      <w:pPr>
        <w:pStyle w:val="Standard"/>
        <w:numPr>
          <w:ilvl w:val="0"/>
          <w:numId w:val="1"/>
        </w:num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Системный контекст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Режимы и состояния системы</w:t>
      </w:r>
    </w:p>
    <w:p w:rsidR="00D77831" w:rsidRPr="00E505A7" w:rsidRDefault="00D77831" w:rsidP="00D77831">
      <w:pPr>
        <w:pStyle w:val="Standard"/>
        <w:ind w:left="1276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D77831" w:rsidRPr="00E505A7" w:rsidRDefault="00D7783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ab/>
        <w:t xml:space="preserve">- состояние </w:t>
      </w:r>
      <w:r w:rsidR="00783687">
        <w:rPr>
          <w:rFonts w:ascii="Times New Roman" w:hAnsi="Times New Roman" w:cs="Times New Roman"/>
          <w:sz w:val="28"/>
          <w:szCs w:val="28"/>
        </w:rPr>
        <w:t>сервера</w:t>
      </w:r>
    </w:p>
    <w:p w:rsidR="00D77831" w:rsidRPr="00E505A7" w:rsidRDefault="00D7783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ab/>
        <w:t xml:space="preserve">- состояние </w:t>
      </w:r>
      <w:r w:rsidR="00783687">
        <w:rPr>
          <w:rFonts w:ascii="Times New Roman" w:hAnsi="Times New Roman" w:cs="Times New Roman"/>
          <w:sz w:val="28"/>
          <w:szCs w:val="28"/>
        </w:rPr>
        <w:t>интерфейса</w:t>
      </w:r>
    </w:p>
    <w:p w:rsidR="00D77831" w:rsidRPr="00E505A7" w:rsidRDefault="00783687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334F41" w:rsidRPr="00E505A7" w:rsidRDefault="00334F41" w:rsidP="00D77831">
      <w:pPr>
        <w:pStyle w:val="Standard"/>
        <w:ind w:left="1418"/>
        <w:rPr>
          <w:rFonts w:ascii="Times New Roman" w:hAnsi="Times New Roman" w:cs="Times New Roman"/>
          <w:sz w:val="28"/>
          <w:szCs w:val="28"/>
        </w:rPr>
      </w:pPr>
    </w:p>
    <w:p w:rsidR="00D77831" w:rsidRDefault="00D77831" w:rsidP="00D77831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027145" w:rsidRPr="00E505A7" w:rsidRDefault="00027145" w:rsidP="00D77831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lastRenderedPageBreak/>
        <w:t xml:space="preserve"> Основные функциональные возможности</w:t>
      </w:r>
    </w:p>
    <w:p w:rsidR="00D77831" w:rsidRPr="00E505A7" w:rsidRDefault="00D77831" w:rsidP="00D77831">
      <w:pPr>
        <w:pStyle w:val="Standard"/>
        <w:ind w:left="1080"/>
        <w:rPr>
          <w:rFonts w:ascii="Times New Roman" w:hAnsi="Times New Roman" w:cs="Times New Roman"/>
          <w:sz w:val="28"/>
          <w:szCs w:val="28"/>
        </w:rPr>
      </w:pPr>
    </w:p>
    <w:p w:rsidR="00D77831" w:rsidRPr="00E505A7" w:rsidRDefault="00334F41" w:rsidP="00334F41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object w:dxaOrig="11776" w:dyaOrig="8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25pt;height:328.5pt" o:ole="">
            <v:imagedata r:id="rId5" o:title=""/>
          </v:shape>
          <o:OLEObject Type="Embed" ProgID="Visio.Drawing.15" ShapeID="_x0000_i1036" DrawAspect="Content" ObjectID="_1522571067" r:id="rId6"/>
        </w:object>
      </w:r>
    </w:p>
    <w:p w:rsidR="00D77831" w:rsidRPr="00E505A7" w:rsidRDefault="00D77831" w:rsidP="00D77831">
      <w:pPr>
        <w:pStyle w:val="Standard"/>
        <w:ind w:left="1080"/>
        <w:rPr>
          <w:rFonts w:ascii="Times New Roman" w:hAnsi="Times New Roman" w:cs="Times New Roman"/>
          <w:sz w:val="28"/>
          <w:szCs w:val="28"/>
        </w:rPr>
      </w:pPr>
    </w:p>
    <w:p w:rsidR="00D77831" w:rsidRPr="00E505A7" w:rsidRDefault="00D77831" w:rsidP="00D77831">
      <w:pPr>
        <w:pStyle w:val="Standard"/>
        <w:ind w:left="1080"/>
        <w:rPr>
          <w:rFonts w:ascii="Times New Roman" w:hAnsi="Times New Roman" w:cs="Times New Roman"/>
          <w:sz w:val="28"/>
          <w:szCs w:val="28"/>
        </w:rPr>
      </w:pP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Основные условия системы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Основные ограничения</w:t>
      </w:r>
    </w:p>
    <w:p w:rsidR="00334F41" w:rsidRPr="00E505A7" w:rsidRDefault="00334F41" w:rsidP="00334F41">
      <w:pPr>
        <w:pStyle w:val="Standard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В первой версии системы мобильное приложение работает только под управлением ОС </w:t>
      </w:r>
      <w:r w:rsidRPr="00E505A7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E505A7">
        <w:rPr>
          <w:rFonts w:ascii="Times New Roman" w:hAnsi="Times New Roman" w:cs="Times New Roman"/>
          <w:sz w:val="28"/>
          <w:szCs w:val="28"/>
        </w:rPr>
        <w:t>.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Характеристики пользователя</w:t>
      </w:r>
    </w:p>
    <w:p w:rsidR="00D77831" w:rsidRDefault="000942B4" w:rsidP="000942B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Староста</w:t>
      </w:r>
      <w:r w:rsidR="00D77831" w:rsidRPr="00E505A7">
        <w:rPr>
          <w:rFonts w:ascii="Times New Roman" w:hAnsi="Times New Roman" w:cs="Times New Roman"/>
          <w:sz w:val="28"/>
          <w:szCs w:val="28"/>
        </w:rPr>
        <w:t xml:space="preserve"> –</w:t>
      </w:r>
      <w:r w:rsidRPr="00E505A7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ограничено количеством групп. Имеет возможность отметки посещаемости.</w:t>
      </w:r>
    </w:p>
    <w:p w:rsidR="003E319D" w:rsidRPr="00E505A7" w:rsidRDefault="003E319D" w:rsidP="000942B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подаватель – подтверждает </w:t>
      </w:r>
      <w:r w:rsidR="009A6BB0">
        <w:rPr>
          <w:rFonts w:ascii="Times New Roman" w:hAnsi="Times New Roman" w:cs="Times New Roman"/>
          <w:sz w:val="28"/>
          <w:szCs w:val="28"/>
        </w:rPr>
        <w:t>информацию,</w:t>
      </w:r>
      <w:r>
        <w:rPr>
          <w:rFonts w:ascii="Times New Roman" w:hAnsi="Times New Roman" w:cs="Times New Roman"/>
          <w:sz w:val="28"/>
          <w:szCs w:val="28"/>
        </w:rPr>
        <w:t xml:space="preserve"> полученную от старосты.</w:t>
      </w:r>
    </w:p>
    <w:p w:rsidR="000942B4" w:rsidRPr="00E505A7" w:rsidRDefault="000942B4" w:rsidP="000942B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Деканат – конечный пользователь. Имеет возможность просматривать статистику и вносить изменения в расписание.</w:t>
      </w:r>
    </w:p>
    <w:p w:rsidR="000942B4" w:rsidRPr="00E505A7" w:rsidRDefault="000942B4" w:rsidP="000942B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Администратор </w:t>
      </w:r>
      <w:r w:rsidRPr="00E505A7">
        <w:rPr>
          <w:rFonts w:ascii="Times New Roman" w:hAnsi="Times New Roman" w:cs="Times New Roman"/>
          <w:sz w:val="28"/>
          <w:szCs w:val="28"/>
        </w:rPr>
        <w:t>–</w:t>
      </w:r>
      <w:r w:rsidRPr="00E505A7">
        <w:rPr>
          <w:rFonts w:ascii="Times New Roman" w:hAnsi="Times New Roman" w:cs="Times New Roman"/>
          <w:sz w:val="28"/>
          <w:szCs w:val="28"/>
        </w:rPr>
        <w:t xml:space="preserve"> имеет возможность менять некоторые настройки и выдает логин и пароль для входа в систему. Количество пользователей этого типа зависит от количества установленных систем. Изначально такой пользователь один.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Допущения и зависимости</w:t>
      </w:r>
    </w:p>
    <w:p w:rsidR="00D77831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Оперативные сценарии</w:t>
      </w:r>
    </w:p>
    <w:p w:rsidR="00027145" w:rsidRPr="00027145" w:rsidRDefault="00027145" w:rsidP="00027145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предусматривает следующий сценарий. Староста, будучи на паре, с помощью мобильного приложения отмечает студентов, посетивших пару. Эта информация отправляется на сервер. Информация заносится в БД </w:t>
      </w:r>
      <w:r>
        <w:rPr>
          <w:rFonts w:ascii="Times New Roman" w:hAnsi="Times New Roman" w:cs="Times New Roman"/>
          <w:sz w:val="28"/>
          <w:szCs w:val="28"/>
        </w:rPr>
        <w:lastRenderedPageBreak/>
        <w:t>на сервере. В конце пары преподаватель подтверждает эту информацию, если старосты не было на паре преподаватель отмечает студентов сам. Далее эту информацию может просмотреть деканат и сделать какие-либо выводы.</w:t>
      </w:r>
    </w:p>
    <w:p w:rsidR="00EE7544" w:rsidRPr="00E505A7" w:rsidRDefault="00EE7544" w:rsidP="00EE754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</w:p>
    <w:p w:rsidR="000942B4" w:rsidRPr="00E505A7" w:rsidRDefault="000942B4" w:rsidP="000942B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</w:p>
    <w:p w:rsidR="00027145" w:rsidRDefault="00027145" w:rsidP="00D77831">
      <w:pPr>
        <w:pStyle w:val="Standard"/>
        <w:ind w:left="10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</w:p>
    <w:p w:rsidR="00D77831" w:rsidRPr="00027145" w:rsidRDefault="00027145" w:rsidP="00027145">
      <w:pPr>
        <w:spacing w:after="160" w:line="259" w:lineRule="auto"/>
        <w:rPr>
          <w:rFonts w:eastAsia="SimSun"/>
          <w:kern w:val="3"/>
          <w:sz w:val="28"/>
          <w:szCs w:val="28"/>
          <w:lang w:eastAsia="zh-CN" w:bidi="hi-IN"/>
        </w:rPr>
      </w:pPr>
      <w:r>
        <w:rPr>
          <w:sz w:val="28"/>
          <w:szCs w:val="28"/>
        </w:rPr>
        <w:br w:type="page"/>
      </w:r>
    </w:p>
    <w:p w:rsidR="00D77831" w:rsidRPr="00E505A7" w:rsidRDefault="00EE7544" w:rsidP="00D77831">
      <w:pPr>
        <w:pStyle w:val="Standard"/>
        <w:numPr>
          <w:ilvl w:val="0"/>
          <w:numId w:val="1"/>
        </w:numPr>
        <w:jc w:val="center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lastRenderedPageBreak/>
        <w:t>ФУНКЦИОНАЛЬНЫЕ В</w:t>
      </w:r>
      <w:r w:rsidR="00D77831" w:rsidRPr="00E505A7">
        <w:rPr>
          <w:rFonts w:ascii="Times New Roman" w:hAnsi="Times New Roman" w:cs="Times New Roman"/>
          <w:sz w:val="28"/>
          <w:szCs w:val="28"/>
        </w:rPr>
        <w:t>ОЗМОЖНОСТИ, УСЛОВИЯ И ОГРАНИЧЕНИЯ СИСТЕМЫ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 Физические </w:t>
      </w:r>
    </w:p>
    <w:p w:rsidR="00D77831" w:rsidRPr="00E505A7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Конструкция </w:t>
      </w:r>
    </w:p>
    <w:p w:rsidR="00D77831" w:rsidRPr="00E505A7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Износостойкость</w:t>
      </w:r>
    </w:p>
    <w:p w:rsidR="00D77831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Адаптивность</w:t>
      </w:r>
    </w:p>
    <w:p w:rsidR="00783687" w:rsidRPr="00E505A7" w:rsidRDefault="00783687" w:rsidP="00783687">
      <w:pPr>
        <w:pStyle w:val="Standard"/>
        <w:ind w:firstLine="1134"/>
        <w:rPr>
          <w:rFonts w:ascii="Times New Roman" w:hAnsi="Times New Roman" w:cs="Times New Roman"/>
          <w:sz w:val="28"/>
          <w:szCs w:val="28"/>
        </w:rPr>
      </w:pPr>
      <w:r w:rsidRPr="00E3172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случае увеличения нагрузки на сервер, количество арендованных серверов будет увеличен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D77831" w:rsidRPr="00E505A7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Условия окружающей среды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Рабочие характеристики системы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Безопасность системы</w:t>
      </w:r>
    </w:p>
    <w:p w:rsidR="00EE7544" w:rsidRPr="00E505A7" w:rsidRDefault="00EE7544" w:rsidP="00EE7544">
      <w:pPr>
        <w:pStyle w:val="Standard"/>
        <w:ind w:firstLine="851"/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Система должна быть защищена от </w:t>
      </w:r>
      <w:r w:rsidRPr="00E505A7">
        <w:rPr>
          <w:rFonts w:ascii="Times New Roman" w:hAnsi="Times New Roman" w:cs="Times New Roman"/>
          <w:sz w:val="28"/>
          <w:szCs w:val="28"/>
          <w:lang w:val="en-US"/>
        </w:rPr>
        <w:t>sql</w:t>
      </w:r>
      <w:bookmarkStart w:id="0" w:name="_GoBack"/>
      <w:bookmarkEnd w:id="0"/>
      <w:r w:rsidRPr="00E505A7">
        <w:rPr>
          <w:rFonts w:ascii="Times New Roman" w:hAnsi="Times New Roman" w:cs="Times New Roman"/>
          <w:sz w:val="28"/>
          <w:szCs w:val="28"/>
        </w:rPr>
        <w:t xml:space="preserve">-инъекций и </w:t>
      </w:r>
      <w:r w:rsidRPr="00E505A7">
        <w:rPr>
          <w:rFonts w:ascii="Times New Roman" w:hAnsi="Times New Roman" w:cs="Times New Roman"/>
          <w:sz w:val="28"/>
          <w:szCs w:val="28"/>
          <w:lang w:val="en-US"/>
        </w:rPr>
        <w:t>xss</w:t>
      </w:r>
      <w:r w:rsidRPr="00E505A7">
        <w:rPr>
          <w:rFonts w:ascii="Times New Roman" w:hAnsi="Times New Roman" w:cs="Times New Roman"/>
          <w:sz w:val="28"/>
          <w:szCs w:val="28"/>
        </w:rPr>
        <w:t>-атак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Информационный менеджмент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Работа системы</w:t>
      </w:r>
    </w:p>
    <w:p w:rsidR="00D77831" w:rsidRPr="00E505A7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Эргономика системы</w:t>
      </w:r>
    </w:p>
    <w:p w:rsidR="00D77831" w:rsidRPr="00E505A7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Ремонтопригодность</w:t>
      </w:r>
    </w:p>
    <w:p w:rsidR="00D77831" w:rsidRPr="00E505A7" w:rsidRDefault="00D77831" w:rsidP="00D77831">
      <w:pPr>
        <w:pStyle w:val="Standard"/>
        <w:numPr>
          <w:ilvl w:val="2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Надежность системы</w:t>
      </w:r>
    </w:p>
    <w:p w:rsidR="00EE7544" w:rsidRPr="00E505A7" w:rsidRDefault="00EE7544" w:rsidP="00EE7544">
      <w:pPr>
        <w:pStyle w:val="Standard"/>
        <w:ind w:firstLine="1134"/>
        <w:rPr>
          <w:rFonts w:ascii="Times New Roman" w:hAnsi="Times New Roman" w:cs="Times New Roman"/>
          <w:sz w:val="28"/>
          <w:szCs w:val="28"/>
          <w:lang w:val="en-US"/>
        </w:rPr>
      </w:pPr>
      <w:r w:rsidRPr="00E505A7">
        <w:rPr>
          <w:rFonts w:ascii="Times New Roman" w:hAnsi="Times New Roman" w:cs="Times New Roman"/>
          <w:sz w:val="28"/>
          <w:szCs w:val="28"/>
        </w:rPr>
        <w:t>Надежность системы зависит от арендованного сервера.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 xml:space="preserve">Стратегия и регулирование </w:t>
      </w:r>
    </w:p>
    <w:p w:rsidR="00D77831" w:rsidRPr="00E505A7" w:rsidRDefault="00D77831" w:rsidP="00D77831">
      <w:pPr>
        <w:pStyle w:val="Standard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E505A7">
        <w:rPr>
          <w:rFonts w:ascii="Times New Roman" w:hAnsi="Times New Roman" w:cs="Times New Roman"/>
          <w:sz w:val="28"/>
          <w:szCs w:val="28"/>
        </w:rPr>
        <w:t>Устойчивость жизненного цикла системы</w:t>
      </w:r>
    </w:p>
    <w:p w:rsidR="00DB5D26" w:rsidRPr="00E505A7" w:rsidRDefault="009A6BB0" w:rsidP="00E505A7">
      <w:pPr>
        <w:spacing w:after="160" w:line="259" w:lineRule="auto"/>
        <w:rPr>
          <w:sz w:val="28"/>
          <w:szCs w:val="28"/>
        </w:rPr>
      </w:pPr>
    </w:p>
    <w:sectPr w:rsidR="00DB5D26" w:rsidRPr="00E505A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C7701F1"/>
    <w:multiLevelType w:val="multilevel"/>
    <w:tmpl w:val="AA868AF8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ascii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ascii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ascii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ascii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ascii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ascii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ascii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ascii="Times New Roman" w:hAnsi="Times New Roman" w:cs="Times New Roman" w:hint="default"/>
        <w:sz w:val="24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0FF0"/>
    <w:rsid w:val="00027145"/>
    <w:rsid w:val="000942B4"/>
    <w:rsid w:val="00334F41"/>
    <w:rsid w:val="00342095"/>
    <w:rsid w:val="003E319D"/>
    <w:rsid w:val="005D29FD"/>
    <w:rsid w:val="00783687"/>
    <w:rsid w:val="00976108"/>
    <w:rsid w:val="009A6BB0"/>
    <w:rsid w:val="00D77831"/>
    <w:rsid w:val="00E505A7"/>
    <w:rsid w:val="00EE7544"/>
    <w:rsid w:val="00FD0F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E34B4C"/>
  <w15:chartTrackingRefBased/>
  <w15:docId w15:val="{3BA2C537-9C92-448A-A1FD-E990E84C91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78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77831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customStyle="1" w:styleId="Standard">
    <w:name w:val="Standard"/>
    <w:rsid w:val="00D77831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6</Pages>
  <Words>640</Words>
  <Characters>3650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nk</Company>
  <LinksUpToDate>false</LinksUpToDate>
  <CharactersWithSpaces>4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ил Завойских</dc:creator>
  <cp:keywords/>
  <dc:description/>
  <cp:lastModifiedBy>Михаил Завойских</cp:lastModifiedBy>
  <cp:revision>8</cp:revision>
  <dcterms:created xsi:type="dcterms:W3CDTF">2016-04-19T05:44:00Z</dcterms:created>
  <dcterms:modified xsi:type="dcterms:W3CDTF">2016-04-19T07:38:00Z</dcterms:modified>
</cp:coreProperties>
</file>